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235D" w:rsidRPr="002757BD" w:rsidRDefault="002757BD" w:rsidP="002757BD">
      <w:r>
        <w:object w:dxaOrig="10636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7.75pt;height:451pt" o:ole="">
            <v:imagedata r:id="rId5" o:title=""/>
          </v:shape>
          <o:OLEObject Type="Embed" ProgID="Visio.Drawing.15" ShapeID="_x0000_i1037" DrawAspect="Content" ObjectID="_1589282634" r:id="rId6"/>
        </w:object>
      </w:r>
      <w:bookmarkStart w:id="0" w:name="_GoBack"/>
      <w:bookmarkEnd w:id="0"/>
    </w:p>
    <w:sectPr w:rsidR="00FB235D" w:rsidRPr="002757BD" w:rsidSect="00FB235D">
      <w:pgSz w:w="16838" w:h="11906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F94"/>
    <w:rsid w:val="002757BD"/>
    <w:rsid w:val="0067761D"/>
    <w:rsid w:val="00776E21"/>
    <w:rsid w:val="00956F94"/>
    <w:rsid w:val="009C6076"/>
    <w:rsid w:val="00E2645E"/>
    <w:rsid w:val="00EC1764"/>
    <w:rsid w:val="00FB2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1C8280"/>
  <w15:chartTrackingRefBased/>
  <w15:docId w15:val="{10A05876-930F-4BF8-AB0B-720F6D185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6E908-6767-49D4-975B-D14EB15E38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Derid</dc:creator>
  <cp:keywords/>
  <dc:description/>
  <cp:lastModifiedBy>Artem Derid</cp:lastModifiedBy>
  <cp:revision>4</cp:revision>
  <dcterms:created xsi:type="dcterms:W3CDTF">2018-05-31T09:14:00Z</dcterms:created>
  <dcterms:modified xsi:type="dcterms:W3CDTF">2018-05-31T11:37:00Z</dcterms:modified>
</cp:coreProperties>
</file>